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0079976" w14:textId="081EE896" w:rsidR="001D46AD" w:rsidRPr="00EC0ED1" w:rsidRDefault="00EC0ED1">
      <w:pPr>
        <w:rPr>
          <w:rFonts w:ascii="Times New Roman" w:hAnsi="Times New Roman" w:cs="Times New Roman"/>
          <w:sz w:val="28"/>
          <w:szCs w:val="28"/>
        </w:rPr>
      </w:pPr>
      <w:r w:rsidRPr="00EC0ED1">
        <w:rPr>
          <w:rFonts w:ascii="Times New Roman" w:hAnsi="Times New Roman" w:cs="Times New Roman"/>
          <w:sz w:val="28"/>
          <w:szCs w:val="28"/>
        </w:rPr>
        <w:t>Диаграмма последовательностей</w:t>
      </w:r>
    </w:p>
    <w:p w14:paraId="24CD73B9" w14:textId="2FD98FB0" w:rsidR="00EC0ED1" w:rsidRPr="00EC0ED1" w:rsidRDefault="00B8565D">
      <w:pPr>
        <w:rPr>
          <w:rFonts w:ascii="Times New Roman" w:hAnsi="Times New Roman" w:cs="Times New Roman"/>
          <w:sz w:val="28"/>
          <w:szCs w:val="28"/>
        </w:rPr>
      </w:pPr>
      <w:r>
        <w:object w:dxaOrig="9931" w:dyaOrig="13276" w14:anchorId="630666D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624.75pt" o:ole="">
            <v:imagedata r:id="rId6" o:title=""/>
          </v:shape>
          <o:OLEObject Type="Embed" ProgID="Visio.Drawing.15" ShapeID="_x0000_i1025" DrawAspect="Content" ObjectID="_1792577816" r:id="rId7"/>
        </w:object>
      </w:r>
    </w:p>
    <w:p w14:paraId="49A15CD7" w14:textId="77777777" w:rsidR="00EC0ED1" w:rsidRDefault="00EC0ED1">
      <w:pPr>
        <w:rPr>
          <w:rFonts w:ascii="Times New Roman" w:hAnsi="Times New Roman" w:cs="Times New Roman"/>
          <w:sz w:val="28"/>
          <w:szCs w:val="28"/>
        </w:rPr>
      </w:pPr>
    </w:p>
    <w:p w14:paraId="3F1565B3" w14:textId="77777777" w:rsidR="00EC0ED1" w:rsidRDefault="00EC0ED1">
      <w:pPr>
        <w:rPr>
          <w:rFonts w:ascii="Times New Roman" w:hAnsi="Times New Roman" w:cs="Times New Roman"/>
          <w:sz w:val="28"/>
          <w:szCs w:val="28"/>
        </w:rPr>
      </w:pPr>
    </w:p>
    <w:p w14:paraId="09E4862E" w14:textId="77777777" w:rsidR="00EC0ED1" w:rsidRDefault="00EC0ED1">
      <w:pPr>
        <w:rPr>
          <w:rFonts w:ascii="Times New Roman" w:hAnsi="Times New Roman" w:cs="Times New Roman"/>
          <w:sz w:val="28"/>
          <w:szCs w:val="28"/>
        </w:rPr>
      </w:pPr>
    </w:p>
    <w:p w14:paraId="5B05DBDF" w14:textId="1EFC39FA" w:rsidR="00EC0ED1" w:rsidRPr="00EC0ED1" w:rsidRDefault="00EC0ED1">
      <w:pPr>
        <w:rPr>
          <w:rFonts w:ascii="Times New Roman" w:hAnsi="Times New Roman" w:cs="Times New Roman"/>
          <w:sz w:val="28"/>
          <w:szCs w:val="28"/>
        </w:rPr>
      </w:pPr>
      <w:r w:rsidRPr="00EC0ED1">
        <w:rPr>
          <w:rFonts w:ascii="Times New Roman" w:hAnsi="Times New Roman" w:cs="Times New Roman"/>
          <w:sz w:val="28"/>
          <w:szCs w:val="28"/>
        </w:rPr>
        <w:lastRenderedPageBreak/>
        <w:t>Диаграмма активностей</w:t>
      </w:r>
    </w:p>
    <w:p w14:paraId="7C39B06B" w14:textId="13D3CB1A" w:rsidR="00EC0ED1" w:rsidRPr="00EC0ED1" w:rsidRDefault="00DF1BD0">
      <w:pPr>
        <w:rPr>
          <w:rFonts w:ascii="Times New Roman" w:hAnsi="Times New Roman" w:cs="Times New Roman"/>
          <w:sz w:val="28"/>
          <w:szCs w:val="28"/>
        </w:rPr>
      </w:pPr>
      <w:r>
        <w:object w:dxaOrig="16170" w:dyaOrig="10290" w14:anchorId="70593E44">
          <v:shape id="_x0000_i1026" type="#_x0000_t75" style="width:467.25pt;height:297.75pt" o:ole="">
            <v:imagedata r:id="rId8" o:title=""/>
          </v:shape>
          <o:OLEObject Type="Embed" ProgID="Visio.Drawing.15" ShapeID="_x0000_i1026" DrawAspect="Content" ObjectID="_1792577817" r:id="rId9"/>
        </w:object>
      </w:r>
    </w:p>
    <w:p w14:paraId="6BB4419A" w14:textId="77777777" w:rsidR="00EC0ED1" w:rsidRDefault="00EC0ED1">
      <w:pPr>
        <w:rPr>
          <w:rFonts w:ascii="Times New Roman" w:hAnsi="Times New Roman" w:cs="Times New Roman"/>
          <w:sz w:val="28"/>
          <w:szCs w:val="28"/>
        </w:rPr>
      </w:pPr>
    </w:p>
    <w:p w14:paraId="727F3505" w14:textId="77777777" w:rsidR="00EC0ED1" w:rsidRDefault="00EC0ED1">
      <w:pPr>
        <w:rPr>
          <w:rFonts w:ascii="Times New Roman" w:hAnsi="Times New Roman" w:cs="Times New Roman"/>
          <w:sz w:val="28"/>
          <w:szCs w:val="28"/>
        </w:rPr>
      </w:pPr>
    </w:p>
    <w:p w14:paraId="517A51FF" w14:textId="77777777" w:rsidR="00EC0ED1" w:rsidRDefault="00EC0ED1">
      <w:pPr>
        <w:rPr>
          <w:rFonts w:ascii="Times New Roman" w:hAnsi="Times New Roman" w:cs="Times New Roman"/>
          <w:sz w:val="28"/>
          <w:szCs w:val="28"/>
        </w:rPr>
      </w:pPr>
    </w:p>
    <w:p w14:paraId="4A5ABB08" w14:textId="77777777" w:rsidR="00EC0ED1" w:rsidRDefault="00EC0ED1">
      <w:pPr>
        <w:rPr>
          <w:rFonts w:ascii="Times New Roman" w:hAnsi="Times New Roman" w:cs="Times New Roman"/>
          <w:sz w:val="28"/>
          <w:szCs w:val="28"/>
        </w:rPr>
      </w:pPr>
    </w:p>
    <w:p w14:paraId="6629CDA3" w14:textId="77777777" w:rsidR="00EC0ED1" w:rsidRDefault="00EC0ED1">
      <w:pPr>
        <w:rPr>
          <w:rFonts w:ascii="Times New Roman" w:hAnsi="Times New Roman" w:cs="Times New Roman"/>
          <w:sz w:val="28"/>
          <w:szCs w:val="28"/>
        </w:rPr>
      </w:pPr>
    </w:p>
    <w:p w14:paraId="07D8790B" w14:textId="77777777" w:rsidR="00EC0ED1" w:rsidRDefault="00EC0ED1">
      <w:pPr>
        <w:rPr>
          <w:rFonts w:ascii="Times New Roman" w:hAnsi="Times New Roman" w:cs="Times New Roman"/>
          <w:sz w:val="28"/>
          <w:szCs w:val="28"/>
        </w:rPr>
      </w:pPr>
    </w:p>
    <w:p w14:paraId="5369B786" w14:textId="77777777" w:rsidR="00EC0ED1" w:rsidRDefault="00EC0ED1">
      <w:pPr>
        <w:rPr>
          <w:rFonts w:ascii="Times New Roman" w:hAnsi="Times New Roman" w:cs="Times New Roman"/>
          <w:sz w:val="28"/>
          <w:szCs w:val="28"/>
        </w:rPr>
      </w:pPr>
    </w:p>
    <w:p w14:paraId="6C3C2859" w14:textId="77777777" w:rsidR="00EC0ED1" w:rsidRDefault="00EC0ED1">
      <w:pPr>
        <w:rPr>
          <w:rFonts w:ascii="Times New Roman" w:hAnsi="Times New Roman" w:cs="Times New Roman"/>
          <w:sz w:val="28"/>
          <w:szCs w:val="28"/>
        </w:rPr>
      </w:pPr>
    </w:p>
    <w:p w14:paraId="17F80E01" w14:textId="77777777" w:rsidR="00EC0ED1" w:rsidRDefault="00EC0ED1">
      <w:pPr>
        <w:rPr>
          <w:rFonts w:ascii="Times New Roman" w:hAnsi="Times New Roman" w:cs="Times New Roman"/>
          <w:sz w:val="28"/>
          <w:szCs w:val="28"/>
        </w:rPr>
      </w:pPr>
    </w:p>
    <w:p w14:paraId="3E4EEF75" w14:textId="77777777" w:rsidR="00EC0ED1" w:rsidRDefault="00EC0ED1">
      <w:pPr>
        <w:rPr>
          <w:rFonts w:ascii="Times New Roman" w:hAnsi="Times New Roman" w:cs="Times New Roman"/>
          <w:sz w:val="28"/>
          <w:szCs w:val="28"/>
        </w:rPr>
      </w:pPr>
    </w:p>
    <w:p w14:paraId="7AAC27AE" w14:textId="77777777" w:rsidR="00EC0ED1" w:rsidRDefault="00EC0ED1">
      <w:pPr>
        <w:rPr>
          <w:rFonts w:ascii="Times New Roman" w:hAnsi="Times New Roman" w:cs="Times New Roman"/>
          <w:sz w:val="28"/>
          <w:szCs w:val="28"/>
        </w:rPr>
      </w:pPr>
    </w:p>
    <w:p w14:paraId="491EAE5B" w14:textId="77777777" w:rsidR="00EC0ED1" w:rsidRDefault="00EC0ED1">
      <w:pPr>
        <w:rPr>
          <w:rFonts w:ascii="Times New Roman" w:hAnsi="Times New Roman" w:cs="Times New Roman"/>
          <w:sz w:val="28"/>
          <w:szCs w:val="28"/>
        </w:rPr>
      </w:pPr>
    </w:p>
    <w:p w14:paraId="45698037" w14:textId="77777777" w:rsidR="00EC0ED1" w:rsidRDefault="00EC0ED1">
      <w:pPr>
        <w:rPr>
          <w:rFonts w:ascii="Times New Roman" w:hAnsi="Times New Roman" w:cs="Times New Roman"/>
          <w:sz w:val="28"/>
          <w:szCs w:val="28"/>
        </w:rPr>
      </w:pPr>
    </w:p>
    <w:p w14:paraId="77B777E5" w14:textId="77777777" w:rsidR="00EC0ED1" w:rsidRDefault="00EC0ED1">
      <w:pPr>
        <w:rPr>
          <w:rFonts w:ascii="Times New Roman" w:hAnsi="Times New Roman" w:cs="Times New Roman"/>
          <w:sz w:val="28"/>
          <w:szCs w:val="28"/>
        </w:rPr>
      </w:pPr>
    </w:p>
    <w:p w14:paraId="3D08C721" w14:textId="77777777" w:rsidR="00EC0ED1" w:rsidRDefault="00EC0ED1">
      <w:pPr>
        <w:rPr>
          <w:rFonts w:ascii="Times New Roman" w:hAnsi="Times New Roman" w:cs="Times New Roman"/>
          <w:sz w:val="28"/>
          <w:szCs w:val="28"/>
        </w:rPr>
      </w:pPr>
    </w:p>
    <w:p w14:paraId="242A397B" w14:textId="38C8EE7D" w:rsidR="00EC0ED1" w:rsidRPr="00DF1BD0" w:rsidRDefault="00EC0ED1">
      <w:pPr>
        <w:rPr>
          <w:rFonts w:ascii="Times New Roman" w:hAnsi="Times New Roman" w:cs="Times New Roman"/>
          <w:sz w:val="28"/>
          <w:szCs w:val="28"/>
        </w:rPr>
      </w:pPr>
      <w:r w:rsidRPr="00EC0ED1">
        <w:rPr>
          <w:rFonts w:ascii="Times New Roman" w:hAnsi="Times New Roman" w:cs="Times New Roman"/>
          <w:sz w:val="28"/>
          <w:szCs w:val="28"/>
        </w:rPr>
        <w:lastRenderedPageBreak/>
        <w:t>Диаграмма претендентов</w:t>
      </w:r>
    </w:p>
    <w:p w14:paraId="2FAC6EE9" w14:textId="5A510535" w:rsidR="00C308AB" w:rsidRPr="00B8565D" w:rsidRDefault="00B8565D">
      <w:r w:rsidRPr="00B8565D">
        <w:rPr>
          <w:noProof/>
        </w:rPr>
        <w:drawing>
          <wp:inline distT="0" distB="0" distL="0" distR="0" wp14:anchorId="37F97F9C" wp14:editId="7449C26D">
            <wp:extent cx="5940425" cy="4304665"/>
            <wp:effectExtent l="0" t="0" r="3175" b="63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3046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B27087D" w14:textId="4C13091A" w:rsidR="00EC0ED1" w:rsidRPr="00C308AB" w:rsidRDefault="00C308AB">
      <w:pPr>
        <w:rPr>
          <w:lang w:val="en-US"/>
        </w:rPr>
      </w:pPr>
      <w:r>
        <w:rPr>
          <w:lang w:val="en-US"/>
        </w:rPr>
        <w:br w:type="page"/>
      </w:r>
    </w:p>
    <w:p w14:paraId="3794C324" w14:textId="5F455EAC" w:rsidR="00EC0ED1" w:rsidRDefault="00EC0ED1">
      <w:pPr>
        <w:rPr>
          <w:rFonts w:ascii="Times New Roman" w:hAnsi="Times New Roman" w:cs="Times New Roman"/>
          <w:sz w:val="28"/>
          <w:szCs w:val="28"/>
        </w:rPr>
      </w:pPr>
      <w:r w:rsidRPr="00EC0ED1">
        <w:rPr>
          <w:rFonts w:ascii="Times New Roman" w:hAnsi="Times New Roman" w:cs="Times New Roman"/>
          <w:sz w:val="28"/>
          <w:szCs w:val="28"/>
        </w:rPr>
        <w:lastRenderedPageBreak/>
        <w:t>Алгоритм</w:t>
      </w:r>
      <w:r>
        <w:rPr>
          <w:rFonts w:ascii="Times New Roman" w:hAnsi="Times New Roman" w:cs="Times New Roman"/>
          <w:sz w:val="28"/>
          <w:szCs w:val="28"/>
        </w:rPr>
        <w:t xml:space="preserve"> подсчета кол-ва заявок</w:t>
      </w:r>
    </w:p>
    <w:p w14:paraId="058AD573" w14:textId="13D1BEB8" w:rsidR="00C308AB" w:rsidRDefault="00EC0ED1">
      <w:r>
        <w:object w:dxaOrig="1471" w:dyaOrig="5446" w14:anchorId="40E7292C">
          <v:shape id="_x0000_i1027" type="#_x0000_t75" style="width:73.5pt;height:272.25pt" o:ole="">
            <v:imagedata r:id="rId11" o:title=""/>
          </v:shape>
          <o:OLEObject Type="Embed" ProgID="Visio.Drawing.15" ShapeID="_x0000_i1027" DrawAspect="Content" ObjectID="_1792577818" r:id="rId12"/>
        </w:object>
      </w:r>
    </w:p>
    <w:p w14:paraId="5247493E" w14:textId="214312BC" w:rsidR="00EC0ED1" w:rsidRDefault="00C308AB">
      <w:r>
        <w:br w:type="page"/>
      </w:r>
    </w:p>
    <w:p w14:paraId="5C5911D2" w14:textId="6B0AAB4D" w:rsidR="00EC0ED1" w:rsidRDefault="00EC0ED1">
      <w:pPr>
        <w:rPr>
          <w:rFonts w:ascii="Times New Roman" w:hAnsi="Times New Roman" w:cs="Times New Roman"/>
          <w:sz w:val="28"/>
          <w:szCs w:val="28"/>
        </w:rPr>
      </w:pPr>
      <w:r w:rsidRPr="00EC0ED1">
        <w:rPr>
          <w:rFonts w:ascii="Times New Roman" w:hAnsi="Times New Roman" w:cs="Times New Roman"/>
          <w:sz w:val="28"/>
          <w:szCs w:val="28"/>
        </w:rPr>
        <w:lastRenderedPageBreak/>
        <w:t>Алгоритм Авторизации</w:t>
      </w:r>
    </w:p>
    <w:p w14:paraId="135AA3B5" w14:textId="4CAE8019" w:rsidR="00EC0ED1" w:rsidRDefault="000F1CE0">
      <w:r>
        <w:object w:dxaOrig="7215" w:dyaOrig="10260" w14:anchorId="10B54BFD">
          <v:shape id="_x0000_i1028" type="#_x0000_t75" style="width:360.75pt;height:513pt" o:ole="">
            <v:imagedata r:id="rId13" o:title=""/>
          </v:shape>
          <o:OLEObject Type="Embed" ProgID="Visio.Drawing.15" ShapeID="_x0000_i1028" DrawAspect="Content" ObjectID="_1792577819" r:id="rId14"/>
        </w:object>
      </w:r>
    </w:p>
    <w:p w14:paraId="4BDFC65B" w14:textId="77777777" w:rsidR="00E63B6C" w:rsidRDefault="00E63B6C">
      <w:pPr>
        <w:rPr>
          <w:rFonts w:ascii="Times New Roman" w:hAnsi="Times New Roman" w:cs="Times New Roman"/>
          <w:sz w:val="28"/>
          <w:szCs w:val="28"/>
        </w:rPr>
      </w:pPr>
    </w:p>
    <w:p w14:paraId="65C8D7B2" w14:textId="77777777" w:rsidR="00E63B6C" w:rsidRDefault="00E63B6C">
      <w:pPr>
        <w:rPr>
          <w:rFonts w:ascii="Times New Roman" w:hAnsi="Times New Roman" w:cs="Times New Roman"/>
          <w:sz w:val="28"/>
          <w:szCs w:val="28"/>
        </w:rPr>
      </w:pPr>
    </w:p>
    <w:p w14:paraId="753550B5" w14:textId="77777777" w:rsidR="00E63B6C" w:rsidRDefault="00E63B6C">
      <w:pPr>
        <w:rPr>
          <w:rFonts w:ascii="Times New Roman" w:hAnsi="Times New Roman" w:cs="Times New Roman"/>
          <w:sz w:val="28"/>
          <w:szCs w:val="28"/>
        </w:rPr>
      </w:pPr>
    </w:p>
    <w:p w14:paraId="7EFA4AF4" w14:textId="77777777" w:rsidR="00E63B6C" w:rsidRDefault="00E63B6C">
      <w:pPr>
        <w:rPr>
          <w:rFonts w:ascii="Times New Roman" w:hAnsi="Times New Roman" w:cs="Times New Roman"/>
          <w:sz w:val="28"/>
          <w:szCs w:val="28"/>
        </w:rPr>
      </w:pPr>
    </w:p>
    <w:p w14:paraId="083EBF99" w14:textId="77777777" w:rsidR="00E63B6C" w:rsidRDefault="00E63B6C">
      <w:pPr>
        <w:rPr>
          <w:rFonts w:ascii="Times New Roman" w:hAnsi="Times New Roman" w:cs="Times New Roman"/>
          <w:sz w:val="28"/>
          <w:szCs w:val="28"/>
        </w:rPr>
      </w:pPr>
    </w:p>
    <w:p w14:paraId="0CC6354A" w14:textId="77777777" w:rsidR="00E63B6C" w:rsidRDefault="00E63B6C">
      <w:pPr>
        <w:rPr>
          <w:rFonts w:ascii="Times New Roman" w:hAnsi="Times New Roman" w:cs="Times New Roman"/>
          <w:sz w:val="28"/>
          <w:szCs w:val="28"/>
        </w:rPr>
      </w:pPr>
    </w:p>
    <w:p w14:paraId="64DFDE8C" w14:textId="77777777" w:rsidR="00E63B6C" w:rsidRDefault="00E63B6C">
      <w:pPr>
        <w:rPr>
          <w:rFonts w:ascii="Times New Roman" w:hAnsi="Times New Roman" w:cs="Times New Roman"/>
          <w:sz w:val="28"/>
          <w:szCs w:val="28"/>
        </w:rPr>
      </w:pPr>
    </w:p>
    <w:p w14:paraId="6CA9EDD9" w14:textId="2AF71B52" w:rsidR="00E63B6C" w:rsidRDefault="00E63B6C">
      <w:pPr>
        <w:rPr>
          <w:rFonts w:ascii="Times New Roman" w:hAnsi="Times New Roman" w:cs="Times New Roman"/>
          <w:sz w:val="28"/>
          <w:szCs w:val="28"/>
        </w:rPr>
      </w:pPr>
      <w:r w:rsidRPr="00E63B6C">
        <w:rPr>
          <w:rFonts w:ascii="Times New Roman" w:hAnsi="Times New Roman" w:cs="Times New Roman"/>
          <w:sz w:val="28"/>
          <w:szCs w:val="28"/>
        </w:rPr>
        <w:lastRenderedPageBreak/>
        <w:t>Краткая спецификация</w:t>
      </w:r>
    </w:p>
    <w:p w14:paraId="2A3378C6" w14:textId="77777777" w:rsidR="00E63B6C" w:rsidRPr="0037437A" w:rsidRDefault="00E63B6C" w:rsidP="00E63B6C">
      <w:pPr>
        <w:rPr>
          <w:rFonts w:ascii="Times New Roman" w:hAnsi="Times New Roman" w:cs="Times New Roman"/>
          <w:b/>
          <w:sz w:val="28"/>
          <w:szCs w:val="28"/>
        </w:rPr>
      </w:pPr>
      <w:r w:rsidRPr="0037437A">
        <w:rPr>
          <w:rFonts w:ascii="Times New Roman" w:hAnsi="Times New Roman" w:cs="Times New Roman"/>
          <w:b/>
          <w:sz w:val="28"/>
          <w:szCs w:val="28"/>
        </w:rPr>
        <w:t>А) Выполнить при разработке:</w:t>
      </w:r>
    </w:p>
    <w:p w14:paraId="13AD0545" w14:textId="455EFABE" w:rsidR="00E63B6C" w:rsidRPr="0037437A" w:rsidRDefault="00E63B6C" w:rsidP="00E63B6C">
      <w:pPr>
        <w:numPr>
          <w:ilvl w:val="0"/>
          <w:numId w:val="2"/>
        </w:numPr>
        <w:pBdr>
          <w:top w:val="nil"/>
          <w:left w:val="nil"/>
          <w:bottom w:val="nil"/>
          <w:right w:val="nil"/>
          <w:between w:val="nil"/>
        </w:pBdr>
        <w:spacing w:after="200" w:line="360" w:lineRule="auto"/>
        <w:ind w:left="1560" w:right="-284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37437A">
        <w:rPr>
          <w:rFonts w:ascii="Times New Roman" w:eastAsia="Times New Roman" w:hAnsi="Times New Roman" w:cs="Times New Roman"/>
          <w:color w:val="000000"/>
          <w:sz w:val="28"/>
          <w:szCs w:val="28"/>
        </w:rPr>
        <w:t>Возможность регистрации новых заявок на ремонт</w:t>
      </w:r>
      <w:r w:rsidR="00B8565D" w:rsidRPr="00B8565D">
        <w:rPr>
          <w:rFonts w:ascii="Times New Roman" w:eastAsia="Times New Roman" w:hAnsi="Times New Roman" w:cs="Times New Roman"/>
          <w:color w:val="000000"/>
          <w:sz w:val="28"/>
          <w:szCs w:val="28"/>
        </w:rPr>
        <w:t>;</w:t>
      </w:r>
    </w:p>
    <w:p w14:paraId="6FAFEA86" w14:textId="39F687A3" w:rsidR="00E63B6C" w:rsidRPr="0037437A" w:rsidRDefault="00E63B6C" w:rsidP="00E63B6C">
      <w:pPr>
        <w:numPr>
          <w:ilvl w:val="0"/>
          <w:numId w:val="2"/>
        </w:numPr>
        <w:pBdr>
          <w:top w:val="nil"/>
          <w:left w:val="nil"/>
          <w:bottom w:val="nil"/>
          <w:right w:val="nil"/>
          <w:between w:val="nil"/>
        </w:pBdr>
        <w:spacing w:after="200" w:line="360" w:lineRule="auto"/>
        <w:ind w:left="1560" w:right="-284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37437A">
        <w:rPr>
          <w:rFonts w:ascii="Times New Roman" w:eastAsia="Times New Roman" w:hAnsi="Times New Roman" w:cs="Times New Roman"/>
          <w:color w:val="000000"/>
          <w:sz w:val="28"/>
          <w:szCs w:val="28"/>
        </w:rPr>
        <w:t>Возможность редактирования заявок клиентами</w:t>
      </w:r>
      <w:r w:rsidR="00B8565D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>;</w:t>
      </w:r>
    </w:p>
    <w:p w14:paraId="4AC51B4D" w14:textId="3A483853" w:rsidR="00E63B6C" w:rsidRPr="0037437A" w:rsidRDefault="00E63B6C" w:rsidP="00E63B6C">
      <w:pPr>
        <w:numPr>
          <w:ilvl w:val="0"/>
          <w:numId w:val="2"/>
        </w:numPr>
        <w:pBdr>
          <w:top w:val="nil"/>
          <w:left w:val="nil"/>
          <w:bottom w:val="nil"/>
          <w:right w:val="nil"/>
          <w:between w:val="nil"/>
        </w:pBdr>
        <w:spacing w:after="200" w:line="360" w:lineRule="auto"/>
        <w:ind w:left="1560" w:right="-284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37437A">
        <w:rPr>
          <w:rFonts w:ascii="Times New Roman" w:eastAsia="Times New Roman" w:hAnsi="Times New Roman" w:cs="Times New Roman"/>
          <w:color w:val="000000"/>
          <w:sz w:val="28"/>
          <w:szCs w:val="28"/>
        </w:rPr>
        <w:t>Обработка заявок и назначение исполни</w:t>
      </w:r>
      <w:r w:rsidR="00DF1BD0">
        <w:rPr>
          <w:rFonts w:ascii="Times New Roman" w:eastAsia="Times New Roman" w:hAnsi="Times New Roman" w:cs="Times New Roman"/>
          <w:color w:val="000000"/>
          <w:sz w:val="28"/>
          <w:szCs w:val="28"/>
        </w:rPr>
        <w:t>телей</w:t>
      </w:r>
      <w:r w:rsidR="00B8565D" w:rsidRPr="00B8565D">
        <w:rPr>
          <w:rFonts w:ascii="Times New Roman" w:eastAsia="Times New Roman" w:hAnsi="Times New Roman" w:cs="Times New Roman"/>
          <w:color w:val="000000"/>
          <w:sz w:val="28"/>
          <w:szCs w:val="28"/>
        </w:rPr>
        <w:t>;</w:t>
      </w:r>
    </w:p>
    <w:p w14:paraId="06B5464C" w14:textId="77777777" w:rsidR="00E63B6C" w:rsidRPr="0037437A" w:rsidRDefault="00E63B6C" w:rsidP="00E63B6C">
      <w:pPr>
        <w:numPr>
          <w:ilvl w:val="0"/>
          <w:numId w:val="2"/>
        </w:numPr>
        <w:pBdr>
          <w:top w:val="nil"/>
          <w:left w:val="nil"/>
          <w:bottom w:val="nil"/>
          <w:right w:val="nil"/>
          <w:between w:val="nil"/>
        </w:pBdr>
        <w:spacing w:after="200" w:line="360" w:lineRule="auto"/>
        <w:ind w:left="1560" w:right="-284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37437A">
        <w:rPr>
          <w:rFonts w:ascii="Times New Roman" w:eastAsia="Times New Roman" w:hAnsi="Times New Roman" w:cs="Times New Roman"/>
          <w:color w:val="000000"/>
          <w:sz w:val="28"/>
          <w:szCs w:val="28"/>
        </w:rPr>
        <w:t>Формирование отчетов о выполненных работах.</w:t>
      </w:r>
    </w:p>
    <w:p w14:paraId="7356859B" w14:textId="1EF9986D" w:rsidR="00E63B6C" w:rsidRDefault="00E63B6C" w:rsidP="00E63B6C">
      <w:pPr>
        <w:rPr>
          <w:rFonts w:ascii="Times New Roman" w:hAnsi="Times New Roman" w:cs="Times New Roman"/>
          <w:b/>
          <w:bCs/>
          <w:sz w:val="28"/>
          <w:szCs w:val="28"/>
        </w:rPr>
      </w:pPr>
      <w:r w:rsidRPr="0037437A">
        <w:rPr>
          <w:rFonts w:ascii="Times New Roman" w:hAnsi="Times New Roman" w:cs="Times New Roman"/>
          <w:b/>
          <w:bCs/>
          <w:sz w:val="28"/>
          <w:szCs w:val="28"/>
        </w:rPr>
        <w:t xml:space="preserve">Б) Обеспечить: </w:t>
      </w:r>
    </w:p>
    <w:p w14:paraId="140EDF80" w14:textId="7FA58FEE" w:rsidR="00DF1BD0" w:rsidRDefault="00DF1BD0" w:rsidP="00E63B6C">
      <w:pPr>
        <w:numPr>
          <w:ilvl w:val="0"/>
          <w:numId w:val="2"/>
        </w:numPr>
        <w:pBdr>
          <w:top w:val="nil"/>
          <w:left w:val="nil"/>
          <w:bottom w:val="nil"/>
          <w:right w:val="nil"/>
          <w:between w:val="nil"/>
        </w:pBdr>
        <w:spacing w:after="200" w:line="360" w:lineRule="auto"/>
        <w:ind w:left="1560" w:right="-284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Надежность</w:t>
      </w:r>
      <w:r w:rsidR="00B8565D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>;</w:t>
      </w:r>
    </w:p>
    <w:p w14:paraId="73F167F6" w14:textId="3B2851AE" w:rsidR="00DF1BD0" w:rsidRPr="00DF1BD0" w:rsidRDefault="00DF1BD0" w:rsidP="00E63B6C">
      <w:pPr>
        <w:numPr>
          <w:ilvl w:val="0"/>
          <w:numId w:val="2"/>
        </w:numPr>
        <w:pBdr>
          <w:top w:val="nil"/>
          <w:left w:val="nil"/>
          <w:bottom w:val="nil"/>
          <w:right w:val="nil"/>
          <w:between w:val="nil"/>
        </w:pBdr>
        <w:spacing w:after="200" w:line="360" w:lineRule="auto"/>
        <w:ind w:left="1560" w:right="-284"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Безопасность</w:t>
      </w:r>
      <w:r w:rsidR="00B8565D">
        <w:rPr>
          <w:rFonts w:ascii="Times New Roman" w:eastAsia="Times New Roman" w:hAnsi="Times New Roman" w:cs="Times New Roman"/>
          <w:color w:val="000000"/>
          <w:sz w:val="28"/>
          <w:szCs w:val="28"/>
          <w:lang w:val="en-US"/>
        </w:rPr>
        <w:t>.</w:t>
      </w:r>
    </w:p>
    <w:p w14:paraId="7F121651" w14:textId="77777777" w:rsidR="00E63B6C" w:rsidRPr="0037437A" w:rsidRDefault="00E63B6C" w:rsidP="00E63B6C">
      <w:pPr>
        <w:rPr>
          <w:rFonts w:ascii="Times New Roman" w:hAnsi="Times New Roman" w:cs="Times New Roman"/>
          <w:b/>
          <w:bCs/>
          <w:sz w:val="28"/>
          <w:szCs w:val="28"/>
        </w:rPr>
      </w:pPr>
      <w:r w:rsidRPr="0037437A">
        <w:rPr>
          <w:rFonts w:ascii="Times New Roman" w:hAnsi="Times New Roman" w:cs="Times New Roman"/>
          <w:b/>
          <w:bCs/>
          <w:sz w:val="28"/>
          <w:szCs w:val="28"/>
        </w:rPr>
        <w:t>В) Составить техническую документацию и отчетность:</w:t>
      </w:r>
    </w:p>
    <w:p w14:paraId="73EF1D22" w14:textId="77A80735" w:rsidR="00E63B6C" w:rsidRPr="0037437A" w:rsidRDefault="00E63B6C" w:rsidP="00B8565D">
      <w:pPr>
        <w:spacing w:after="0" w:line="360" w:lineRule="auto"/>
        <w:ind w:left="851" w:right="100" w:hanging="142"/>
        <w:rPr>
          <w:rFonts w:ascii="Times New Roman" w:eastAsia="Times New Roman" w:hAnsi="Times New Roman" w:cs="Times New Roman"/>
          <w:sz w:val="28"/>
          <w:szCs w:val="28"/>
        </w:rPr>
      </w:pPr>
      <w:r w:rsidRPr="0037437A">
        <w:rPr>
          <w:rFonts w:ascii="Times New Roman" w:eastAsia="Times New Roman" w:hAnsi="Times New Roman" w:cs="Times New Roman"/>
          <w:sz w:val="28"/>
          <w:szCs w:val="28"/>
        </w:rPr>
        <w:t>- Техническое задание;</w:t>
      </w:r>
    </w:p>
    <w:p w14:paraId="373D8DEC" w14:textId="4005C7A1" w:rsidR="00E63B6C" w:rsidRPr="000F1CE0" w:rsidRDefault="00E63B6C" w:rsidP="00E63B6C">
      <w:pPr>
        <w:spacing w:after="0" w:line="360" w:lineRule="auto"/>
        <w:ind w:left="851" w:right="100" w:hanging="142"/>
        <w:rPr>
          <w:rFonts w:ascii="Times New Roman" w:eastAsia="Times New Roman" w:hAnsi="Times New Roman" w:cs="Times New Roman"/>
          <w:sz w:val="28"/>
          <w:szCs w:val="28"/>
        </w:rPr>
      </w:pPr>
      <w:r w:rsidRPr="0037437A">
        <w:rPr>
          <w:rFonts w:ascii="Times New Roman" w:eastAsia="Times New Roman" w:hAnsi="Times New Roman" w:cs="Times New Roman"/>
          <w:sz w:val="28"/>
          <w:szCs w:val="28"/>
        </w:rPr>
        <w:t>- Руководство системного программиста</w:t>
      </w:r>
      <w:r w:rsidR="00B8565D" w:rsidRPr="000F1CE0">
        <w:rPr>
          <w:rFonts w:ascii="Times New Roman" w:eastAsia="Times New Roman" w:hAnsi="Times New Roman" w:cs="Times New Roman"/>
          <w:sz w:val="28"/>
          <w:szCs w:val="28"/>
        </w:rPr>
        <w:t>.</w:t>
      </w:r>
    </w:p>
    <w:p w14:paraId="4F7A7837" w14:textId="77777777" w:rsidR="00E63B6C" w:rsidRPr="0037437A" w:rsidRDefault="00E63B6C" w:rsidP="00E63B6C">
      <w:pPr>
        <w:pStyle w:val="a4"/>
        <w:numPr>
          <w:ilvl w:val="0"/>
          <w:numId w:val="1"/>
        </w:numPr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37437A">
        <w:rPr>
          <w:rFonts w:ascii="Times New Roman" w:hAnsi="Times New Roman" w:cs="Times New Roman"/>
          <w:b/>
          <w:bCs/>
          <w:sz w:val="28"/>
          <w:szCs w:val="28"/>
        </w:rPr>
        <w:t>Определение входных и выходных данных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2313"/>
        <w:gridCol w:w="3441"/>
        <w:gridCol w:w="3591"/>
      </w:tblGrid>
      <w:tr w:rsidR="00E63B6C" w:rsidRPr="0037437A" w14:paraId="0E8B2B80" w14:textId="77777777" w:rsidTr="0011327F">
        <w:tc>
          <w:tcPr>
            <w:tcW w:w="2313" w:type="dxa"/>
          </w:tcPr>
          <w:p w14:paraId="2862BBE2" w14:textId="77777777" w:rsidR="00E63B6C" w:rsidRPr="0037437A" w:rsidRDefault="00E63B6C" w:rsidP="0011327F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37437A">
              <w:rPr>
                <w:rFonts w:ascii="Times New Roman" w:hAnsi="Times New Roman" w:cs="Times New Roman"/>
                <w:b/>
                <w:sz w:val="28"/>
                <w:szCs w:val="28"/>
              </w:rPr>
              <w:t>Входные данные</w:t>
            </w:r>
          </w:p>
        </w:tc>
        <w:tc>
          <w:tcPr>
            <w:tcW w:w="3441" w:type="dxa"/>
          </w:tcPr>
          <w:p w14:paraId="6ECEA823" w14:textId="77777777" w:rsidR="00E63B6C" w:rsidRPr="0037437A" w:rsidRDefault="00E63B6C" w:rsidP="0011327F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37437A">
              <w:rPr>
                <w:rFonts w:ascii="Times New Roman" w:hAnsi="Times New Roman" w:cs="Times New Roman"/>
                <w:b/>
                <w:sz w:val="28"/>
                <w:szCs w:val="28"/>
              </w:rPr>
              <w:t>Ожидаемый результат</w:t>
            </w:r>
          </w:p>
        </w:tc>
        <w:tc>
          <w:tcPr>
            <w:tcW w:w="3591" w:type="dxa"/>
          </w:tcPr>
          <w:p w14:paraId="09153B28" w14:textId="77777777" w:rsidR="00E63B6C" w:rsidRPr="0037437A" w:rsidRDefault="00E63B6C" w:rsidP="0011327F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</w:pPr>
            <w:r w:rsidRPr="0037437A">
              <w:rPr>
                <w:rFonts w:ascii="Times New Roman" w:hAnsi="Times New Roman" w:cs="Times New Roman"/>
                <w:b/>
                <w:sz w:val="28"/>
                <w:szCs w:val="28"/>
              </w:rPr>
              <w:t>Фактический результат/Выходные данные</w:t>
            </w:r>
          </w:p>
        </w:tc>
      </w:tr>
      <w:tr w:rsidR="00E63B6C" w:rsidRPr="0037437A" w14:paraId="09AF92D6" w14:textId="77777777" w:rsidTr="0011327F">
        <w:tc>
          <w:tcPr>
            <w:tcW w:w="2313" w:type="dxa"/>
          </w:tcPr>
          <w:p w14:paraId="0C10894C" w14:textId="18C198B8" w:rsidR="00E63B6C" w:rsidRPr="0037437A" w:rsidRDefault="00E63B6C" w:rsidP="0011327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37437A">
              <w:rPr>
                <w:rFonts w:ascii="Times New Roman" w:hAnsi="Times New Roman" w:cs="Times New Roman"/>
                <w:sz w:val="28"/>
                <w:szCs w:val="28"/>
              </w:rPr>
              <w:t xml:space="preserve">Логин </w:t>
            </w:r>
            <w:r w:rsidRPr="0037437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“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ogin1</w:t>
            </w:r>
            <w:r w:rsidRPr="0037437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”, </w:t>
            </w:r>
          </w:p>
          <w:p w14:paraId="716FDA22" w14:textId="50060104" w:rsidR="00E63B6C" w:rsidRPr="0037437A" w:rsidRDefault="00E63B6C" w:rsidP="0011327F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37437A">
              <w:rPr>
                <w:rFonts w:ascii="Times New Roman" w:hAnsi="Times New Roman" w:cs="Times New Roman"/>
                <w:sz w:val="28"/>
                <w:szCs w:val="28"/>
              </w:rPr>
              <w:t xml:space="preserve">пароль </w:t>
            </w:r>
            <w:r w:rsidRPr="0037437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“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ass1</w:t>
            </w:r>
            <w:r w:rsidRPr="0037437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”</w:t>
            </w:r>
          </w:p>
        </w:tc>
        <w:tc>
          <w:tcPr>
            <w:tcW w:w="3441" w:type="dxa"/>
          </w:tcPr>
          <w:p w14:paraId="6B104D06" w14:textId="77777777" w:rsidR="00E63B6C" w:rsidRPr="0037437A" w:rsidRDefault="00E63B6C" w:rsidP="0011327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37437A">
              <w:rPr>
                <w:rFonts w:ascii="Times New Roman" w:hAnsi="Times New Roman" w:cs="Times New Roman"/>
                <w:sz w:val="28"/>
                <w:szCs w:val="28"/>
              </w:rPr>
              <w:t>Открытие страницы менеджера</w:t>
            </w:r>
          </w:p>
        </w:tc>
        <w:tc>
          <w:tcPr>
            <w:tcW w:w="3591" w:type="dxa"/>
          </w:tcPr>
          <w:p w14:paraId="6B67D6FD" w14:textId="77777777" w:rsidR="00E63B6C" w:rsidRPr="0037437A" w:rsidRDefault="00E63B6C" w:rsidP="0011327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37437A">
              <w:rPr>
                <w:rFonts w:ascii="Times New Roman" w:hAnsi="Times New Roman" w:cs="Times New Roman"/>
                <w:sz w:val="28"/>
                <w:szCs w:val="28"/>
              </w:rPr>
              <w:t>Открытие страницы менеджера</w:t>
            </w:r>
          </w:p>
        </w:tc>
      </w:tr>
      <w:tr w:rsidR="00E63B6C" w:rsidRPr="0037437A" w14:paraId="2A5481CB" w14:textId="77777777" w:rsidTr="0011327F">
        <w:tc>
          <w:tcPr>
            <w:tcW w:w="2313" w:type="dxa"/>
          </w:tcPr>
          <w:p w14:paraId="2FA0D703" w14:textId="31EA964F" w:rsidR="00E63B6C" w:rsidRPr="0037437A" w:rsidRDefault="00E63B6C" w:rsidP="0011327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37437A">
              <w:rPr>
                <w:rFonts w:ascii="Times New Roman" w:hAnsi="Times New Roman" w:cs="Times New Roman"/>
                <w:sz w:val="28"/>
                <w:szCs w:val="28"/>
              </w:rPr>
              <w:t xml:space="preserve">Логин </w:t>
            </w:r>
            <w:r w:rsidRPr="0037437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“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ogin2</w:t>
            </w:r>
            <w:r w:rsidRPr="0037437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”, </w:t>
            </w:r>
          </w:p>
          <w:p w14:paraId="48655B91" w14:textId="4153EC32" w:rsidR="00E63B6C" w:rsidRPr="0037437A" w:rsidRDefault="00E63B6C" w:rsidP="0011327F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37437A">
              <w:rPr>
                <w:rFonts w:ascii="Times New Roman" w:hAnsi="Times New Roman" w:cs="Times New Roman"/>
                <w:sz w:val="28"/>
                <w:szCs w:val="28"/>
              </w:rPr>
              <w:t xml:space="preserve">пароль </w:t>
            </w:r>
            <w:r w:rsidRPr="0037437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“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ass2</w:t>
            </w:r>
            <w:r w:rsidRPr="0037437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”</w:t>
            </w:r>
          </w:p>
        </w:tc>
        <w:tc>
          <w:tcPr>
            <w:tcW w:w="3441" w:type="dxa"/>
          </w:tcPr>
          <w:p w14:paraId="73769C78" w14:textId="77777777" w:rsidR="00E63B6C" w:rsidRPr="0037437A" w:rsidRDefault="00E63B6C" w:rsidP="0011327F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37437A">
              <w:rPr>
                <w:rFonts w:ascii="Times New Roman" w:hAnsi="Times New Roman" w:cs="Times New Roman"/>
                <w:sz w:val="28"/>
                <w:szCs w:val="28"/>
              </w:rPr>
              <w:t>Открытие страницы мастера</w:t>
            </w:r>
          </w:p>
        </w:tc>
        <w:tc>
          <w:tcPr>
            <w:tcW w:w="3591" w:type="dxa"/>
          </w:tcPr>
          <w:p w14:paraId="285D9CC9" w14:textId="77777777" w:rsidR="00E63B6C" w:rsidRPr="0037437A" w:rsidRDefault="00E63B6C" w:rsidP="0011327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37437A">
              <w:rPr>
                <w:rFonts w:ascii="Times New Roman" w:hAnsi="Times New Roman" w:cs="Times New Roman"/>
                <w:sz w:val="28"/>
                <w:szCs w:val="28"/>
              </w:rPr>
              <w:t>Открытие страницы мастера</w:t>
            </w:r>
          </w:p>
        </w:tc>
      </w:tr>
      <w:tr w:rsidR="00E63B6C" w:rsidRPr="0037437A" w14:paraId="455FD48A" w14:textId="77777777" w:rsidTr="0011327F">
        <w:tc>
          <w:tcPr>
            <w:tcW w:w="2313" w:type="dxa"/>
          </w:tcPr>
          <w:p w14:paraId="07041A1F" w14:textId="682D210E" w:rsidR="00E63B6C" w:rsidRPr="0037437A" w:rsidRDefault="00E63B6C" w:rsidP="0011327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37437A">
              <w:rPr>
                <w:rFonts w:ascii="Times New Roman" w:hAnsi="Times New Roman" w:cs="Times New Roman"/>
                <w:sz w:val="28"/>
                <w:szCs w:val="28"/>
              </w:rPr>
              <w:t xml:space="preserve">Логин </w:t>
            </w:r>
            <w:r w:rsidRPr="0037437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“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ogin3</w:t>
            </w:r>
            <w:r w:rsidRPr="0037437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”, </w:t>
            </w:r>
          </w:p>
          <w:p w14:paraId="436AD4C7" w14:textId="4CBDA3B9" w:rsidR="00E63B6C" w:rsidRPr="0037437A" w:rsidRDefault="00E63B6C" w:rsidP="0011327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37437A">
              <w:rPr>
                <w:rFonts w:ascii="Times New Roman" w:hAnsi="Times New Roman" w:cs="Times New Roman"/>
                <w:sz w:val="28"/>
                <w:szCs w:val="28"/>
              </w:rPr>
              <w:t xml:space="preserve">пароль </w:t>
            </w:r>
            <w:r w:rsidRPr="0037437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“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ass3</w:t>
            </w:r>
            <w:r w:rsidRPr="0037437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”</w:t>
            </w:r>
          </w:p>
        </w:tc>
        <w:tc>
          <w:tcPr>
            <w:tcW w:w="3441" w:type="dxa"/>
          </w:tcPr>
          <w:p w14:paraId="7471B500" w14:textId="77777777" w:rsidR="00E63B6C" w:rsidRPr="0037437A" w:rsidRDefault="00E63B6C" w:rsidP="0011327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37437A">
              <w:rPr>
                <w:rFonts w:ascii="Times New Roman" w:hAnsi="Times New Roman" w:cs="Times New Roman"/>
                <w:sz w:val="28"/>
                <w:szCs w:val="28"/>
              </w:rPr>
              <w:t>Открытие страницы мастера</w:t>
            </w:r>
          </w:p>
        </w:tc>
        <w:tc>
          <w:tcPr>
            <w:tcW w:w="3591" w:type="dxa"/>
          </w:tcPr>
          <w:p w14:paraId="4939B19E" w14:textId="77777777" w:rsidR="00E63B6C" w:rsidRPr="0037437A" w:rsidRDefault="00E63B6C" w:rsidP="0011327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37437A">
              <w:rPr>
                <w:rFonts w:ascii="Times New Roman" w:hAnsi="Times New Roman" w:cs="Times New Roman"/>
                <w:sz w:val="28"/>
                <w:szCs w:val="28"/>
              </w:rPr>
              <w:t>Открытие страницы мастера</w:t>
            </w:r>
          </w:p>
        </w:tc>
      </w:tr>
      <w:tr w:rsidR="00E63B6C" w:rsidRPr="0037437A" w14:paraId="56FF491A" w14:textId="77777777" w:rsidTr="0011327F">
        <w:tc>
          <w:tcPr>
            <w:tcW w:w="2313" w:type="dxa"/>
          </w:tcPr>
          <w:p w14:paraId="08697952" w14:textId="6541B2A7" w:rsidR="00E63B6C" w:rsidRPr="0037437A" w:rsidRDefault="00E63B6C" w:rsidP="0011327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37437A">
              <w:rPr>
                <w:rFonts w:ascii="Times New Roman" w:hAnsi="Times New Roman" w:cs="Times New Roman"/>
                <w:sz w:val="28"/>
                <w:szCs w:val="28"/>
              </w:rPr>
              <w:t xml:space="preserve">Логин </w:t>
            </w:r>
            <w:r w:rsidRPr="0037437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“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ogin4</w:t>
            </w:r>
            <w:r w:rsidRPr="0037437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”, </w:t>
            </w:r>
          </w:p>
          <w:p w14:paraId="515FE155" w14:textId="5CA94DBD" w:rsidR="00E63B6C" w:rsidRPr="0037437A" w:rsidRDefault="00E63B6C" w:rsidP="0011327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37437A">
              <w:rPr>
                <w:rFonts w:ascii="Times New Roman" w:hAnsi="Times New Roman" w:cs="Times New Roman"/>
                <w:sz w:val="28"/>
                <w:szCs w:val="28"/>
              </w:rPr>
              <w:t xml:space="preserve">пароль </w:t>
            </w:r>
            <w:r w:rsidRPr="0037437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“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ass4</w:t>
            </w:r>
            <w:r w:rsidRPr="0037437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”</w:t>
            </w:r>
          </w:p>
        </w:tc>
        <w:tc>
          <w:tcPr>
            <w:tcW w:w="3441" w:type="dxa"/>
          </w:tcPr>
          <w:p w14:paraId="6654499A" w14:textId="00F0DD46" w:rsidR="00E63B6C" w:rsidRPr="00E63B6C" w:rsidRDefault="00E63B6C" w:rsidP="0011327F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37437A">
              <w:rPr>
                <w:rFonts w:ascii="Times New Roman" w:hAnsi="Times New Roman" w:cs="Times New Roman"/>
                <w:sz w:val="28"/>
                <w:szCs w:val="28"/>
              </w:rPr>
              <w:t xml:space="preserve">Открытие страницы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оператора</w:t>
            </w:r>
          </w:p>
        </w:tc>
        <w:tc>
          <w:tcPr>
            <w:tcW w:w="3591" w:type="dxa"/>
          </w:tcPr>
          <w:p w14:paraId="4A987CF9" w14:textId="50173E97" w:rsidR="00E63B6C" w:rsidRPr="0037437A" w:rsidRDefault="00E63B6C" w:rsidP="0011327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37437A">
              <w:rPr>
                <w:rFonts w:ascii="Times New Roman" w:hAnsi="Times New Roman" w:cs="Times New Roman"/>
                <w:sz w:val="28"/>
                <w:szCs w:val="28"/>
              </w:rPr>
              <w:t xml:space="preserve">Открытие страницы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оператора</w:t>
            </w:r>
          </w:p>
        </w:tc>
      </w:tr>
      <w:tr w:rsidR="00E63B6C" w:rsidRPr="0037437A" w14:paraId="036CA309" w14:textId="77777777" w:rsidTr="0011327F">
        <w:tc>
          <w:tcPr>
            <w:tcW w:w="2313" w:type="dxa"/>
          </w:tcPr>
          <w:p w14:paraId="1AA452D3" w14:textId="69B0A5E6" w:rsidR="00E63B6C" w:rsidRPr="0037437A" w:rsidRDefault="00E63B6C" w:rsidP="0011327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37437A">
              <w:rPr>
                <w:rFonts w:ascii="Times New Roman" w:hAnsi="Times New Roman" w:cs="Times New Roman"/>
                <w:sz w:val="28"/>
                <w:szCs w:val="28"/>
              </w:rPr>
              <w:t xml:space="preserve">Логин </w:t>
            </w:r>
            <w:r w:rsidRPr="0037437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“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ogin5</w:t>
            </w:r>
            <w:r w:rsidRPr="0037437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”, </w:t>
            </w:r>
          </w:p>
          <w:p w14:paraId="2D0A1D1B" w14:textId="498B5857" w:rsidR="00E63B6C" w:rsidRPr="0037437A" w:rsidRDefault="00E63B6C" w:rsidP="0011327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37437A">
              <w:rPr>
                <w:rFonts w:ascii="Times New Roman" w:hAnsi="Times New Roman" w:cs="Times New Roman"/>
                <w:sz w:val="28"/>
                <w:szCs w:val="28"/>
              </w:rPr>
              <w:t xml:space="preserve">пароль </w:t>
            </w:r>
            <w:r w:rsidRPr="0037437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“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ass5</w:t>
            </w:r>
            <w:r w:rsidRPr="0037437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”</w:t>
            </w:r>
          </w:p>
        </w:tc>
        <w:tc>
          <w:tcPr>
            <w:tcW w:w="3441" w:type="dxa"/>
          </w:tcPr>
          <w:p w14:paraId="780B4DFA" w14:textId="074C486D" w:rsidR="00E63B6C" w:rsidRPr="0037437A" w:rsidRDefault="00E63B6C" w:rsidP="0011327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37437A">
              <w:rPr>
                <w:rFonts w:ascii="Times New Roman" w:hAnsi="Times New Roman" w:cs="Times New Roman"/>
                <w:sz w:val="28"/>
                <w:szCs w:val="28"/>
              </w:rPr>
              <w:t xml:space="preserve">Открытие страницы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оператора</w:t>
            </w:r>
          </w:p>
        </w:tc>
        <w:tc>
          <w:tcPr>
            <w:tcW w:w="3591" w:type="dxa"/>
          </w:tcPr>
          <w:p w14:paraId="64BB605C" w14:textId="0A1ADF44" w:rsidR="00E63B6C" w:rsidRPr="0037437A" w:rsidRDefault="00E63B6C" w:rsidP="0011327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37437A">
              <w:rPr>
                <w:rFonts w:ascii="Times New Roman" w:hAnsi="Times New Roman" w:cs="Times New Roman"/>
                <w:sz w:val="28"/>
                <w:szCs w:val="28"/>
              </w:rPr>
              <w:t xml:space="preserve">Открытие страницы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оператора</w:t>
            </w:r>
          </w:p>
        </w:tc>
      </w:tr>
      <w:tr w:rsidR="00E63B6C" w:rsidRPr="0037437A" w14:paraId="4B65E841" w14:textId="77777777" w:rsidTr="0011327F">
        <w:tc>
          <w:tcPr>
            <w:tcW w:w="2313" w:type="dxa"/>
          </w:tcPr>
          <w:p w14:paraId="79B73C2D" w14:textId="38D96649" w:rsidR="00E63B6C" w:rsidRPr="0037437A" w:rsidRDefault="00E63B6C" w:rsidP="0011327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37437A">
              <w:rPr>
                <w:rFonts w:ascii="Times New Roman" w:hAnsi="Times New Roman" w:cs="Times New Roman"/>
                <w:sz w:val="28"/>
                <w:szCs w:val="28"/>
              </w:rPr>
              <w:t xml:space="preserve">Логин </w:t>
            </w:r>
            <w:r w:rsidRPr="0037437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“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ogin11</w:t>
            </w:r>
            <w:r w:rsidRPr="0037437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”, </w:t>
            </w:r>
          </w:p>
          <w:p w14:paraId="058C7520" w14:textId="01C8E963" w:rsidR="00E63B6C" w:rsidRPr="0037437A" w:rsidRDefault="00E63B6C" w:rsidP="0011327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37437A">
              <w:rPr>
                <w:rFonts w:ascii="Times New Roman" w:hAnsi="Times New Roman" w:cs="Times New Roman"/>
                <w:sz w:val="28"/>
                <w:szCs w:val="28"/>
              </w:rPr>
              <w:t xml:space="preserve">пароль </w:t>
            </w:r>
            <w:r w:rsidRPr="0037437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“pass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  <w:r w:rsidRPr="0037437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”</w:t>
            </w:r>
          </w:p>
        </w:tc>
        <w:tc>
          <w:tcPr>
            <w:tcW w:w="3441" w:type="dxa"/>
          </w:tcPr>
          <w:p w14:paraId="7875F9F4" w14:textId="1BB8E3E8" w:rsidR="00E63B6C" w:rsidRPr="0037437A" w:rsidRDefault="00E63B6C" w:rsidP="0011327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37437A">
              <w:rPr>
                <w:rFonts w:ascii="Times New Roman" w:hAnsi="Times New Roman" w:cs="Times New Roman"/>
                <w:sz w:val="28"/>
                <w:szCs w:val="28"/>
              </w:rPr>
              <w:t xml:space="preserve">Открытие страницы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клиента</w:t>
            </w:r>
          </w:p>
        </w:tc>
        <w:tc>
          <w:tcPr>
            <w:tcW w:w="3591" w:type="dxa"/>
          </w:tcPr>
          <w:p w14:paraId="610301B8" w14:textId="2F1B2E17" w:rsidR="00E63B6C" w:rsidRPr="0037437A" w:rsidRDefault="00E63B6C" w:rsidP="0011327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37437A">
              <w:rPr>
                <w:rFonts w:ascii="Times New Roman" w:hAnsi="Times New Roman" w:cs="Times New Roman"/>
                <w:sz w:val="28"/>
                <w:szCs w:val="28"/>
              </w:rPr>
              <w:t xml:space="preserve">Открытие страницы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клиента</w:t>
            </w:r>
          </w:p>
        </w:tc>
      </w:tr>
      <w:tr w:rsidR="00E63B6C" w:rsidRPr="0037437A" w14:paraId="51A0D1D8" w14:textId="77777777" w:rsidTr="0011327F">
        <w:tc>
          <w:tcPr>
            <w:tcW w:w="2313" w:type="dxa"/>
          </w:tcPr>
          <w:p w14:paraId="1F8BDB7C" w14:textId="0735D06C" w:rsidR="00E63B6C" w:rsidRPr="0037437A" w:rsidRDefault="00E63B6C" w:rsidP="0011327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37437A">
              <w:rPr>
                <w:rFonts w:ascii="Times New Roman" w:hAnsi="Times New Roman" w:cs="Times New Roman"/>
                <w:sz w:val="28"/>
                <w:szCs w:val="28"/>
              </w:rPr>
              <w:t xml:space="preserve">Логин </w:t>
            </w:r>
            <w:r w:rsidRPr="0037437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“login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  <w:r w:rsidRPr="0037437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2”, </w:t>
            </w:r>
          </w:p>
          <w:p w14:paraId="536FDDAA" w14:textId="13AE1E09" w:rsidR="00E63B6C" w:rsidRPr="0037437A" w:rsidRDefault="00E63B6C" w:rsidP="0011327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37437A">
              <w:rPr>
                <w:rFonts w:ascii="Times New Roman" w:hAnsi="Times New Roman" w:cs="Times New Roman"/>
                <w:sz w:val="28"/>
                <w:szCs w:val="28"/>
              </w:rPr>
              <w:t xml:space="preserve">пароль </w:t>
            </w:r>
            <w:r w:rsidRPr="0037437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“pass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  <w:r w:rsidRPr="0037437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”</w:t>
            </w:r>
          </w:p>
        </w:tc>
        <w:tc>
          <w:tcPr>
            <w:tcW w:w="3441" w:type="dxa"/>
          </w:tcPr>
          <w:p w14:paraId="0597B6C0" w14:textId="77777777" w:rsidR="00E63B6C" w:rsidRPr="0037437A" w:rsidRDefault="00E63B6C" w:rsidP="00C308A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37437A">
              <w:rPr>
                <w:rFonts w:ascii="Times New Roman" w:hAnsi="Times New Roman" w:cs="Times New Roman"/>
                <w:sz w:val="28"/>
                <w:szCs w:val="28"/>
              </w:rPr>
              <w:t>Открытие страницы клиента</w:t>
            </w:r>
          </w:p>
        </w:tc>
        <w:tc>
          <w:tcPr>
            <w:tcW w:w="3591" w:type="dxa"/>
          </w:tcPr>
          <w:p w14:paraId="284A9E1F" w14:textId="77777777" w:rsidR="00E63B6C" w:rsidRPr="0037437A" w:rsidRDefault="00E63B6C" w:rsidP="0011327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37437A">
              <w:rPr>
                <w:rFonts w:ascii="Times New Roman" w:hAnsi="Times New Roman" w:cs="Times New Roman"/>
                <w:sz w:val="28"/>
                <w:szCs w:val="28"/>
              </w:rPr>
              <w:t>Открытие страницы клиента</w:t>
            </w:r>
          </w:p>
        </w:tc>
      </w:tr>
      <w:tr w:rsidR="00E63B6C" w:rsidRPr="0037437A" w14:paraId="3A94DAFE" w14:textId="77777777" w:rsidTr="0011327F">
        <w:tc>
          <w:tcPr>
            <w:tcW w:w="2313" w:type="dxa"/>
          </w:tcPr>
          <w:p w14:paraId="219F295B" w14:textId="368960CE" w:rsidR="00E63B6C" w:rsidRPr="0037437A" w:rsidRDefault="00E63B6C" w:rsidP="0011327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37437A">
              <w:rPr>
                <w:rFonts w:ascii="Times New Roman" w:hAnsi="Times New Roman" w:cs="Times New Roman"/>
                <w:sz w:val="28"/>
                <w:szCs w:val="28"/>
              </w:rPr>
              <w:t xml:space="preserve">Логин </w:t>
            </w:r>
            <w:r w:rsidRPr="0037437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“login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  <w:r w:rsidRPr="0037437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3”, </w:t>
            </w:r>
          </w:p>
          <w:p w14:paraId="72025262" w14:textId="19C2F30D" w:rsidR="00E63B6C" w:rsidRPr="0037437A" w:rsidRDefault="00E63B6C" w:rsidP="0011327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37437A">
              <w:rPr>
                <w:rFonts w:ascii="Times New Roman" w:hAnsi="Times New Roman" w:cs="Times New Roman"/>
                <w:sz w:val="28"/>
                <w:szCs w:val="28"/>
              </w:rPr>
              <w:t xml:space="preserve">пароль </w:t>
            </w:r>
            <w:r w:rsidRPr="0037437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“pass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  <w:r w:rsidRPr="0037437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”</w:t>
            </w:r>
          </w:p>
        </w:tc>
        <w:tc>
          <w:tcPr>
            <w:tcW w:w="3441" w:type="dxa"/>
          </w:tcPr>
          <w:p w14:paraId="5E1F80FF" w14:textId="77777777" w:rsidR="00E63B6C" w:rsidRPr="0037437A" w:rsidRDefault="00E63B6C" w:rsidP="0011327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37437A">
              <w:rPr>
                <w:rFonts w:ascii="Times New Roman" w:hAnsi="Times New Roman" w:cs="Times New Roman"/>
                <w:sz w:val="28"/>
                <w:szCs w:val="28"/>
              </w:rPr>
              <w:t>Открытие страницы клиента</w:t>
            </w:r>
          </w:p>
        </w:tc>
        <w:tc>
          <w:tcPr>
            <w:tcW w:w="3591" w:type="dxa"/>
          </w:tcPr>
          <w:p w14:paraId="79A4992A" w14:textId="77777777" w:rsidR="00E63B6C" w:rsidRPr="0037437A" w:rsidRDefault="00E63B6C" w:rsidP="0011327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37437A">
              <w:rPr>
                <w:rFonts w:ascii="Times New Roman" w:hAnsi="Times New Roman" w:cs="Times New Roman"/>
                <w:sz w:val="28"/>
                <w:szCs w:val="28"/>
              </w:rPr>
              <w:t>Открытие страницы клиента</w:t>
            </w:r>
          </w:p>
        </w:tc>
      </w:tr>
      <w:tr w:rsidR="00E63B6C" w:rsidRPr="0037437A" w14:paraId="38DFD899" w14:textId="77777777" w:rsidTr="0011327F">
        <w:tc>
          <w:tcPr>
            <w:tcW w:w="2313" w:type="dxa"/>
          </w:tcPr>
          <w:p w14:paraId="7BA20A20" w14:textId="4F5380B3" w:rsidR="00E63B6C" w:rsidRPr="0037437A" w:rsidRDefault="00E63B6C" w:rsidP="0011327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37437A">
              <w:rPr>
                <w:rFonts w:ascii="Times New Roman" w:hAnsi="Times New Roman" w:cs="Times New Roman"/>
                <w:sz w:val="28"/>
                <w:szCs w:val="28"/>
              </w:rPr>
              <w:t xml:space="preserve">Логин </w:t>
            </w:r>
            <w:r w:rsidRPr="0037437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“login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  <w:r w:rsidRPr="0037437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4”, </w:t>
            </w:r>
          </w:p>
          <w:p w14:paraId="126B7540" w14:textId="66F2F18B" w:rsidR="00E63B6C" w:rsidRPr="0037437A" w:rsidRDefault="00E63B6C" w:rsidP="0011327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37437A">
              <w:rPr>
                <w:rFonts w:ascii="Times New Roman" w:hAnsi="Times New Roman" w:cs="Times New Roman"/>
                <w:sz w:val="28"/>
                <w:szCs w:val="28"/>
              </w:rPr>
              <w:t xml:space="preserve">пароль </w:t>
            </w:r>
            <w:r w:rsidRPr="0037437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“pass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  <w:r w:rsidRPr="0037437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4”</w:t>
            </w:r>
          </w:p>
        </w:tc>
        <w:tc>
          <w:tcPr>
            <w:tcW w:w="3441" w:type="dxa"/>
          </w:tcPr>
          <w:p w14:paraId="3F7DC309" w14:textId="77777777" w:rsidR="00E63B6C" w:rsidRPr="0037437A" w:rsidRDefault="00E63B6C" w:rsidP="0011327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37437A">
              <w:rPr>
                <w:rFonts w:ascii="Times New Roman" w:hAnsi="Times New Roman" w:cs="Times New Roman"/>
                <w:sz w:val="28"/>
                <w:szCs w:val="28"/>
              </w:rPr>
              <w:t>Открытие страницы клиента</w:t>
            </w:r>
          </w:p>
        </w:tc>
        <w:tc>
          <w:tcPr>
            <w:tcW w:w="3591" w:type="dxa"/>
          </w:tcPr>
          <w:p w14:paraId="56AFFF3E" w14:textId="77777777" w:rsidR="00E63B6C" w:rsidRPr="0037437A" w:rsidRDefault="00E63B6C" w:rsidP="0011327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37437A">
              <w:rPr>
                <w:rFonts w:ascii="Times New Roman" w:hAnsi="Times New Roman" w:cs="Times New Roman"/>
                <w:sz w:val="28"/>
                <w:szCs w:val="28"/>
              </w:rPr>
              <w:t>Открытие страницы клиента</w:t>
            </w:r>
          </w:p>
        </w:tc>
      </w:tr>
      <w:tr w:rsidR="00E63B6C" w:rsidRPr="0037437A" w14:paraId="734C5879" w14:textId="77777777" w:rsidTr="0011327F">
        <w:tc>
          <w:tcPr>
            <w:tcW w:w="2313" w:type="dxa"/>
          </w:tcPr>
          <w:p w14:paraId="7E852EB5" w14:textId="517D1FE7" w:rsidR="00E63B6C" w:rsidRPr="0037437A" w:rsidRDefault="00E63B6C" w:rsidP="0011327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37437A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 xml:space="preserve">Логин </w:t>
            </w:r>
            <w:r w:rsidRPr="0037437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“login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  <w:r w:rsidRPr="0037437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5”, </w:t>
            </w:r>
          </w:p>
          <w:p w14:paraId="565DE0BF" w14:textId="112947B4" w:rsidR="00E63B6C" w:rsidRPr="0037437A" w:rsidRDefault="00E63B6C" w:rsidP="0011327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37437A">
              <w:rPr>
                <w:rFonts w:ascii="Times New Roman" w:hAnsi="Times New Roman" w:cs="Times New Roman"/>
                <w:sz w:val="28"/>
                <w:szCs w:val="28"/>
              </w:rPr>
              <w:t xml:space="preserve">пароль </w:t>
            </w:r>
            <w:r w:rsidRPr="0037437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“pass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  <w:r w:rsidRPr="0037437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5”</w:t>
            </w:r>
          </w:p>
        </w:tc>
        <w:tc>
          <w:tcPr>
            <w:tcW w:w="3441" w:type="dxa"/>
          </w:tcPr>
          <w:p w14:paraId="6A83D720" w14:textId="77777777" w:rsidR="00E63B6C" w:rsidRPr="0037437A" w:rsidRDefault="00E63B6C" w:rsidP="0011327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37437A">
              <w:rPr>
                <w:rFonts w:ascii="Times New Roman" w:hAnsi="Times New Roman" w:cs="Times New Roman"/>
                <w:sz w:val="28"/>
                <w:szCs w:val="28"/>
              </w:rPr>
              <w:t>Открытие страницы мастера</w:t>
            </w:r>
          </w:p>
        </w:tc>
        <w:tc>
          <w:tcPr>
            <w:tcW w:w="3591" w:type="dxa"/>
          </w:tcPr>
          <w:p w14:paraId="5EE0DB5D" w14:textId="77777777" w:rsidR="00E63B6C" w:rsidRPr="0037437A" w:rsidRDefault="00E63B6C" w:rsidP="0011327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37437A">
              <w:rPr>
                <w:rFonts w:ascii="Times New Roman" w:hAnsi="Times New Roman" w:cs="Times New Roman"/>
                <w:sz w:val="28"/>
                <w:szCs w:val="28"/>
              </w:rPr>
              <w:t>Открытие страницы мастера</w:t>
            </w:r>
          </w:p>
        </w:tc>
      </w:tr>
    </w:tbl>
    <w:p w14:paraId="7874C498" w14:textId="77777777" w:rsidR="00E63B6C" w:rsidRPr="00E63B6C" w:rsidRDefault="00E63B6C">
      <w:pPr>
        <w:rPr>
          <w:rFonts w:ascii="Times New Roman" w:hAnsi="Times New Roman" w:cs="Times New Roman"/>
          <w:sz w:val="28"/>
          <w:szCs w:val="28"/>
        </w:rPr>
      </w:pPr>
    </w:p>
    <w:sectPr w:rsidR="00E63B6C" w:rsidRPr="00E63B6C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Noto Sans Symbols">
    <w:charset w:val="00"/>
    <w:family w:val="auto"/>
    <w:pitch w:val="default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20756F8F"/>
    <w:multiLevelType w:val="hybridMultilevel"/>
    <w:tmpl w:val="063A631A"/>
    <w:lvl w:ilvl="0" w:tplc="975AEA32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4F2D4412"/>
    <w:multiLevelType w:val="multilevel"/>
    <w:tmpl w:val="6924F4A4"/>
    <w:lvl w:ilvl="0">
      <w:start w:val="1"/>
      <w:numFmt w:val="bullet"/>
      <w:lvlText w:val="-"/>
      <w:lvlJc w:val="left"/>
      <w:pPr>
        <w:ind w:left="360" w:hanging="360"/>
      </w:pPr>
      <w:rPr>
        <w:rFonts w:ascii="Times New Roman" w:eastAsia="Times New Roman" w:hAnsi="Times New Roman" w:cs="Times New Roman"/>
      </w:rPr>
    </w:lvl>
    <w:lvl w:ilvl="1">
      <w:start w:val="1"/>
      <w:numFmt w:val="bullet"/>
      <w:lvlText w:val="o"/>
      <w:lvlJc w:val="left"/>
      <w:pPr>
        <w:ind w:left="1080" w:hanging="360"/>
      </w:pPr>
      <w:rPr>
        <w:rFonts w:ascii="Courier New" w:eastAsia="Courier New" w:hAnsi="Courier New" w:cs="Courier New"/>
      </w:rPr>
    </w:lvl>
    <w:lvl w:ilvl="2">
      <w:start w:val="1"/>
      <w:numFmt w:val="bullet"/>
      <w:lvlText w:val="▪"/>
      <w:lvlJc w:val="left"/>
      <w:pPr>
        <w:ind w:left="1800" w:hanging="360"/>
      </w:pPr>
      <w:rPr>
        <w:rFonts w:ascii="Noto Sans Symbols" w:eastAsia="Noto Sans Symbols" w:hAnsi="Noto Sans Symbols" w:cs="Noto Sans Symbols"/>
      </w:rPr>
    </w:lvl>
    <w:lvl w:ilvl="3">
      <w:start w:val="1"/>
      <w:numFmt w:val="bullet"/>
      <w:lvlText w:val="●"/>
      <w:lvlJc w:val="left"/>
      <w:pPr>
        <w:ind w:left="2520" w:hanging="360"/>
      </w:pPr>
      <w:rPr>
        <w:rFonts w:ascii="Noto Sans Symbols" w:eastAsia="Noto Sans Symbols" w:hAnsi="Noto Sans Symbols" w:cs="Noto Sans Symbols"/>
      </w:rPr>
    </w:lvl>
    <w:lvl w:ilvl="4">
      <w:start w:val="1"/>
      <w:numFmt w:val="bullet"/>
      <w:lvlText w:val="o"/>
      <w:lvlJc w:val="left"/>
      <w:pPr>
        <w:ind w:left="3240" w:hanging="360"/>
      </w:pPr>
      <w:rPr>
        <w:rFonts w:ascii="Courier New" w:eastAsia="Courier New" w:hAnsi="Courier New" w:cs="Courier New"/>
      </w:rPr>
    </w:lvl>
    <w:lvl w:ilvl="5">
      <w:start w:val="1"/>
      <w:numFmt w:val="bullet"/>
      <w:lvlText w:val="▪"/>
      <w:lvlJc w:val="left"/>
      <w:pPr>
        <w:ind w:left="3960" w:hanging="360"/>
      </w:pPr>
      <w:rPr>
        <w:rFonts w:ascii="Noto Sans Symbols" w:eastAsia="Noto Sans Symbols" w:hAnsi="Noto Sans Symbols" w:cs="Noto Sans Symbols"/>
      </w:rPr>
    </w:lvl>
    <w:lvl w:ilvl="6">
      <w:start w:val="1"/>
      <w:numFmt w:val="bullet"/>
      <w:lvlText w:val="●"/>
      <w:lvlJc w:val="left"/>
      <w:pPr>
        <w:ind w:left="4680" w:hanging="360"/>
      </w:pPr>
      <w:rPr>
        <w:rFonts w:ascii="Noto Sans Symbols" w:eastAsia="Noto Sans Symbols" w:hAnsi="Noto Sans Symbols" w:cs="Noto Sans Symbols"/>
      </w:rPr>
    </w:lvl>
    <w:lvl w:ilvl="7">
      <w:start w:val="1"/>
      <w:numFmt w:val="bullet"/>
      <w:lvlText w:val="o"/>
      <w:lvlJc w:val="left"/>
      <w:pPr>
        <w:ind w:left="5400" w:hanging="360"/>
      </w:pPr>
      <w:rPr>
        <w:rFonts w:ascii="Courier New" w:eastAsia="Courier New" w:hAnsi="Courier New" w:cs="Courier New"/>
      </w:rPr>
    </w:lvl>
    <w:lvl w:ilvl="8">
      <w:start w:val="1"/>
      <w:numFmt w:val="bullet"/>
      <w:lvlText w:val="▪"/>
      <w:lvlJc w:val="left"/>
      <w:pPr>
        <w:ind w:left="6120" w:hanging="360"/>
      </w:pPr>
      <w:rPr>
        <w:rFonts w:ascii="Noto Sans Symbols" w:eastAsia="Noto Sans Symbols" w:hAnsi="Noto Sans Symbols" w:cs="Noto Sans Symbols"/>
      </w:rPr>
    </w:lvl>
  </w:abstractNum>
  <w:abstractNum w:abstractNumId="2" w15:restartNumberingAfterBreak="0">
    <w:nsid w:val="5DB1194C"/>
    <w:multiLevelType w:val="hybridMultilevel"/>
    <w:tmpl w:val="00C011C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702F7828"/>
    <w:multiLevelType w:val="hybridMultilevel"/>
    <w:tmpl w:val="DA64AC1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1"/>
  </w:num>
  <w:num w:numId="3">
    <w:abstractNumId w:val="3"/>
  </w:num>
  <w:num w:numId="4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9663DF"/>
    <w:rsid w:val="000C41BB"/>
    <w:rsid w:val="000F1CE0"/>
    <w:rsid w:val="001D46AD"/>
    <w:rsid w:val="006E648F"/>
    <w:rsid w:val="007900A9"/>
    <w:rsid w:val="007C1AD7"/>
    <w:rsid w:val="00935343"/>
    <w:rsid w:val="009663DF"/>
    <w:rsid w:val="00B8565D"/>
    <w:rsid w:val="00C308AB"/>
    <w:rsid w:val="00DF1BD0"/>
    <w:rsid w:val="00E63B6C"/>
    <w:rsid w:val="00EC0ED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0"/>
    <o:shapelayout v:ext="edit">
      <o:idmap v:ext="edit" data="1"/>
    </o:shapelayout>
  </w:shapeDefaults>
  <w:decimalSymbol w:val=","/>
  <w:listSeparator w:val=";"/>
  <w14:docId w14:val="39DF4BC1"/>
  <w15:chartTrackingRefBased/>
  <w15:docId w15:val="{636F2F0D-BE72-41D7-9B5F-30A12315695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E63B6C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List Paragraph"/>
    <w:basedOn w:val="a"/>
    <w:uiPriority w:val="34"/>
    <w:qFormat/>
    <w:rsid w:val="00E63B6C"/>
    <w:pPr>
      <w:spacing w:after="200" w:line="276" w:lineRule="auto"/>
      <w:ind w:left="720"/>
      <w:contextualSpacing/>
    </w:pPr>
  </w:style>
  <w:style w:type="paragraph" w:styleId="a5">
    <w:name w:val="Normal (Web)"/>
    <w:basedOn w:val="a"/>
    <w:uiPriority w:val="99"/>
    <w:semiHidden/>
    <w:unhideWhenUsed/>
    <w:rsid w:val="00E63B6C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6">
    <w:name w:val="Strong"/>
    <w:basedOn w:val="a0"/>
    <w:uiPriority w:val="22"/>
    <w:qFormat/>
    <w:rsid w:val="00E63B6C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image" Target="media/image5.emf"/><Relationship Id="rId3" Type="http://schemas.openxmlformats.org/officeDocument/2006/relationships/styles" Target="styles.xml"/><Relationship Id="rId7" Type="http://schemas.openxmlformats.org/officeDocument/2006/relationships/package" Target="embeddings/Microsoft_Visio_Drawing.vsdx"/><Relationship Id="rId12" Type="http://schemas.openxmlformats.org/officeDocument/2006/relationships/package" Target="embeddings/Microsoft_Visio_Drawing2.vsdx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image" Target="media/image4.emf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image" Target="media/image3.png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Relationship Id="rId14" Type="http://schemas.openxmlformats.org/officeDocument/2006/relationships/package" Target="embeddings/Microsoft_Visio_Drawing3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A81E2A4-8787-4DEF-BC65-6D78BDDF9F1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</TotalTime>
  <Pages>7</Pages>
  <Words>245</Words>
  <Characters>1402</Characters>
  <Application>Microsoft Office Word</Application>
  <DocSecurity>0</DocSecurity>
  <Lines>11</Lines>
  <Paragraphs>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64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429191-6</dc:creator>
  <cp:keywords/>
  <dc:description/>
  <cp:lastModifiedBy>429191-27</cp:lastModifiedBy>
  <cp:revision>4</cp:revision>
  <dcterms:created xsi:type="dcterms:W3CDTF">2024-10-30T09:17:00Z</dcterms:created>
  <dcterms:modified xsi:type="dcterms:W3CDTF">2024-11-08T10:31:00Z</dcterms:modified>
</cp:coreProperties>
</file>